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1664" w:rsidRDefault="005F0A7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类的继承：继承类</w:t>
      </w:r>
      <w:r w:rsidRPr="00591FA1">
        <w:rPr>
          <w:rFonts w:ascii="Times New Roman" w:hAnsi="Times New Roman" w:cs="Times New Roman" w:hint="eastAsia"/>
          <w:color w:val="FF0000"/>
          <w:sz w:val="28"/>
          <w:szCs w:val="28"/>
        </w:rPr>
        <w:t>可以访问</w:t>
      </w:r>
      <w:r>
        <w:rPr>
          <w:rFonts w:ascii="Times New Roman" w:hAnsi="Times New Roman" w:cs="Times New Roman" w:hint="eastAsia"/>
          <w:sz w:val="28"/>
          <w:szCs w:val="28"/>
        </w:rPr>
        <w:t>基类的</w:t>
      </w:r>
      <w:r w:rsidRPr="00591FA1">
        <w:rPr>
          <w:rFonts w:ascii="Times New Roman" w:hAnsi="Times New Roman" w:cs="Times New Roman" w:hint="eastAsia"/>
          <w:color w:val="FF0000"/>
          <w:sz w:val="28"/>
          <w:szCs w:val="28"/>
        </w:rPr>
        <w:t>public</w:t>
      </w:r>
      <w:r w:rsidRPr="00591FA1">
        <w:rPr>
          <w:rFonts w:ascii="Times New Roman" w:hAnsi="Times New Roman" w:cs="Times New Roman" w:hint="eastAsia"/>
          <w:color w:val="FF0000"/>
          <w:sz w:val="28"/>
          <w:szCs w:val="28"/>
        </w:rPr>
        <w:t>成员</w:t>
      </w:r>
      <w:r>
        <w:rPr>
          <w:rFonts w:ascii="Times New Roman" w:hAnsi="Times New Roman" w:cs="Times New Roman" w:hint="eastAsia"/>
          <w:sz w:val="28"/>
          <w:szCs w:val="28"/>
        </w:rPr>
        <w:t>和</w:t>
      </w:r>
      <w:r w:rsidRPr="00591FA1">
        <w:rPr>
          <w:rFonts w:ascii="Times New Roman" w:hAnsi="Times New Roman" w:cs="Times New Roman" w:hint="eastAsia"/>
          <w:color w:val="FF0000"/>
          <w:sz w:val="28"/>
          <w:szCs w:val="28"/>
        </w:rPr>
        <w:t>protected</w:t>
      </w:r>
      <w:r w:rsidRPr="00591FA1">
        <w:rPr>
          <w:rFonts w:ascii="Times New Roman" w:hAnsi="Times New Roman" w:cs="Times New Roman" w:hint="eastAsia"/>
          <w:color w:val="FF0000"/>
          <w:sz w:val="28"/>
          <w:szCs w:val="28"/>
        </w:rPr>
        <w:t>成员</w:t>
      </w:r>
      <w:r>
        <w:rPr>
          <w:rFonts w:ascii="Times New Roman" w:hAnsi="Times New Roman" w:cs="Times New Roman" w:hint="eastAsia"/>
          <w:sz w:val="28"/>
          <w:szCs w:val="28"/>
        </w:rPr>
        <w:t>，但</w:t>
      </w:r>
      <w:r w:rsidRPr="00591FA1">
        <w:rPr>
          <w:rFonts w:ascii="Times New Roman" w:hAnsi="Times New Roman" w:cs="Times New Roman" w:hint="eastAsia"/>
          <w:color w:val="FF0000"/>
          <w:sz w:val="28"/>
          <w:szCs w:val="28"/>
        </w:rPr>
        <w:t>不可以访问</w:t>
      </w:r>
      <w:r>
        <w:rPr>
          <w:rFonts w:ascii="Times New Roman" w:hAnsi="Times New Roman" w:cs="Times New Roman" w:hint="eastAsia"/>
          <w:sz w:val="28"/>
          <w:szCs w:val="28"/>
        </w:rPr>
        <w:t>基类的</w:t>
      </w:r>
      <w:r w:rsidRPr="00591FA1">
        <w:rPr>
          <w:rFonts w:ascii="Times New Roman" w:hAnsi="Times New Roman" w:cs="Times New Roman" w:hint="eastAsia"/>
          <w:color w:val="FF0000"/>
          <w:sz w:val="28"/>
          <w:szCs w:val="28"/>
        </w:rPr>
        <w:t>private</w:t>
      </w:r>
      <w:r w:rsidRPr="00591FA1">
        <w:rPr>
          <w:rFonts w:ascii="Times New Roman" w:hAnsi="Times New Roman" w:cs="Times New Roman" w:hint="eastAsia"/>
          <w:color w:val="FF0000"/>
          <w:sz w:val="28"/>
          <w:szCs w:val="28"/>
        </w:rPr>
        <w:t>成员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2D6756" w:rsidRDefault="002D6756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6F5331" w:rsidRDefault="006F5331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程序</w:t>
      </w:r>
      <w:r>
        <w:rPr>
          <w:rFonts w:ascii="Times New Roman" w:hAnsi="Times New Roman" w:cs="Times New Roman" w:hint="eastAsia"/>
          <w:sz w:val="28"/>
          <w:szCs w:val="28"/>
        </w:rPr>
        <w:t>class_test13</w:t>
      </w:r>
    </w:p>
    <w:p w:rsidR="004E22ED" w:rsidRDefault="004E22ED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advisor.h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ifndef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E22ED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DVISOR_H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define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E22ED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DVISOR_H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lass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E22ED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dvisor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4E22ED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dvisor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E22ED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rivate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E22ED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_of_meeting_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;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endif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4E22ED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 ADVISOR_H</w:t>
      </w:r>
    </w:p>
    <w:p w:rsid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</w:p>
    <w:p w:rsid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Times New Roman" w:eastAsia="新宋体" w:hAnsi="Times New Roman" w:cs="Times New Roman" w:hint="eastAsia"/>
          <w:noProof/>
          <w:color w:val="008000"/>
          <w:kern w:val="0"/>
          <w:sz w:val="28"/>
          <w:szCs w:val="28"/>
        </w:rPr>
        <w:t>advisor.cpp</w:t>
      </w:r>
    </w:p>
    <w:p w:rsidR="004E22ED" w:rsidRPr="004F08EB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include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F08EB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advisor.h"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include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F08EB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&lt;iostream&gt;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dvisor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dvisor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4F08E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_of_meeting_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4F08EB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Advisor()"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4F08EB" w:rsidRPr="004F08EB" w:rsidRDefault="004F08EB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</w:p>
    <w:p w:rsidR="00591FA1" w:rsidRDefault="004E22ED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student</w:t>
      </w:r>
      <w:r>
        <w:rPr>
          <w:rFonts w:ascii="Times New Roman" w:hAnsi="Times New Roman" w:cs="Times New Roman" w:hint="eastAsia"/>
          <w:sz w:val="28"/>
          <w:szCs w:val="28"/>
        </w:rPr>
        <w:t>.h</w:t>
      </w:r>
    </w:p>
    <w:p w:rsidR="004E22ED" w:rsidRPr="004E22ED" w:rsidRDefault="004E22ED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ifndef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E22ED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UDENT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define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E22ED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UDENT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lass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E22ED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udent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4E22ED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udent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har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4E22ED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ame_ptr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E22ED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ddCourse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E22ED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ours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float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E22ED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rade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E22ED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etHours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;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float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E22ED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etAverage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;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E22ED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isplay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;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</w:t>
      </w: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rotected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har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E22ED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ame_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[40];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E22ED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emester_hours_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float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E22ED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verage_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;</w:t>
      </w: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4E22ED" w:rsidRPr="004E22ED" w:rsidRDefault="004E22ED" w:rsidP="004E22ED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4E22ED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endif</w:t>
      </w:r>
      <w:r w:rsidRPr="004E22ED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4E22ED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 STUDENT</w:t>
      </w:r>
    </w:p>
    <w:p w:rsidR="004E22ED" w:rsidRDefault="004E22ED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4F08EB" w:rsidRDefault="004F08E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student.cpp</w:t>
      </w:r>
    </w:p>
    <w:p w:rsidR="004F08EB" w:rsidRPr="004F08EB" w:rsidRDefault="004F08E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include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F08EB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&lt;iostream&gt;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include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F08EB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&lt;string&gt;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include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F08EB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student.h"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using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F08E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namespace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udent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udent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4F08E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har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Name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4F08EB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Student()"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rncpy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ame_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Name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4F08E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sizeof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ame_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);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verage_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emester_hours_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0;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udent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ddCourse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4F08E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ours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4F08E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float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rade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verage_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(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emester_hours_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*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verage_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+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rade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  <w:r w:rsidRPr="004F08EB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</w:t>
      </w:r>
      <w:r w:rsidRPr="004F08EB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总分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emester_hours_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+=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ours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  <w:r w:rsidRPr="004F08EB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</w:t>
      </w:r>
      <w:r w:rsidRPr="004F08EB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总修学时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verage_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/=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emester_hours_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udent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etHours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4F08E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return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emester_hours_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float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udent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etAverage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4F08E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return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verage_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udent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isplay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4F08EB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name= \""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ame_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4F08EB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\""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4F08EB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</w:t>
      </w:r>
      <w:r w:rsidRPr="004F08EB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注意这里输出的写法，若写成</w:t>
      </w:r>
      <w:r w:rsidRPr="004F08EB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cout&lt;&lt;"name= \"&lt;&lt;name&lt;&lt;"\"</w:t>
      </w:r>
      <w:r w:rsidRPr="004F08EB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，则会报错，若写成</w:t>
      </w:r>
      <w:r w:rsidRPr="004F08EB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cout&lt;&lt;"name= "&lt;&lt;name</w:t>
      </w:r>
      <w:r w:rsidRPr="004F08EB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，</w:t>
      </w:r>
      <w:r w:rsidRPr="004F08EB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lastRenderedPageBreak/>
        <w:t>则输出的字符串没有引号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&lt;&lt; </w:t>
      </w:r>
      <w:r w:rsidRPr="004F08EB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, hours="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emester_hours_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&lt;&lt; </w:t>
      </w:r>
      <w:r w:rsidRPr="004F08EB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, average="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verage_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</w:t>
      </w:r>
      <w:r w:rsidRPr="004F08E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4F08EB" w:rsidRP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4F08E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4F08EB" w:rsidRDefault="004F08EB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0F3EDF" w:rsidRDefault="000F3EDF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>
        <w:rPr>
          <w:rFonts w:ascii="Times New Roman" w:eastAsia="新宋体" w:hAnsi="Times New Roman" w:cs="Times New Roman" w:hint="eastAsia"/>
          <w:noProof/>
          <w:kern w:val="0"/>
          <w:sz w:val="28"/>
          <w:szCs w:val="28"/>
        </w:rPr>
        <w:t>graduatestudent.h</w:t>
      </w:r>
    </w:p>
    <w:p w:rsidR="000F3EDF" w:rsidRPr="000F3EDF" w:rsidRDefault="000F3EDF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0F3EDF" w:rsidRPr="000F3EDF" w:rsidRDefault="000F3EDF" w:rsidP="000F3ED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0F3EDF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ifndef</w:t>
      </w: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0F3EDF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RADUATESTUDENT</w:t>
      </w:r>
    </w:p>
    <w:p w:rsidR="000F3EDF" w:rsidRPr="000F3EDF" w:rsidRDefault="000F3EDF" w:rsidP="000F3ED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0F3EDF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define</w:t>
      </w: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0F3EDF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RADUATESTUDENT</w:t>
      </w:r>
    </w:p>
    <w:p w:rsidR="000F3EDF" w:rsidRPr="000F3EDF" w:rsidRDefault="000F3EDF" w:rsidP="000F3ED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</w:p>
    <w:p w:rsidR="000F3EDF" w:rsidRPr="000F3EDF" w:rsidRDefault="000F3EDF" w:rsidP="000F3ED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  <w:r w:rsidRPr="000F3EDF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include</w:t>
      </w: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0F3EDF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advisor.h"</w:t>
      </w:r>
    </w:p>
    <w:p w:rsidR="000F3EDF" w:rsidRPr="000F3EDF" w:rsidRDefault="000F3EDF" w:rsidP="000F3ED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  <w:r w:rsidRPr="000F3EDF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include</w:t>
      </w: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0F3EDF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student.h"</w:t>
      </w:r>
    </w:p>
    <w:p w:rsidR="000F3EDF" w:rsidRPr="000F3EDF" w:rsidRDefault="000F3EDF" w:rsidP="000F3ED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</w:p>
    <w:p w:rsidR="000F3EDF" w:rsidRPr="000F3EDF" w:rsidRDefault="000F3EDF" w:rsidP="000F3ED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0F3EDF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lass</w:t>
      </w: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0F3EDF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raduateStudent</w:t>
      </w: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: </w:t>
      </w:r>
      <w:r w:rsidRPr="000F3EDF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0F3EDF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udent</w:t>
      </w: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0F3EDF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</w:t>
      </w:r>
      <w:r w:rsidRPr="000F3EDF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 xml:space="preserve"> </w:t>
      </w:r>
      <w:r w:rsidRPr="000F3EDF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类的继承</w:t>
      </w:r>
    </w:p>
    <w:p w:rsidR="000F3EDF" w:rsidRPr="000F3EDF" w:rsidRDefault="000F3EDF" w:rsidP="000F3ED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0F3EDF" w:rsidRPr="000F3EDF" w:rsidRDefault="000F3EDF" w:rsidP="000F3ED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0F3EDF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0F3EDF" w:rsidRPr="000F3EDF" w:rsidRDefault="000F3EDF" w:rsidP="000F3ED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0F3EDF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raduateStudent</w:t>
      </w: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;</w:t>
      </w:r>
    </w:p>
    <w:p w:rsidR="000F3EDF" w:rsidRPr="000F3EDF" w:rsidRDefault="000F3EDF" w:rsidP="000F3ED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0F3EDF" w:rsidRPr="000F3EDF" w:rsidRDefault="000F3EDF" w:rsidP="000F3ED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0F3EDF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0F3EDF" w:rsidRPr="000F3EDF" w:rsidRDefault="000F3EDF" w:rsidP="000F3ED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0F3EDF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0F3EDF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etQualifier</w:t>
      </w: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;</w:t>
      </w:r>
    </w:p>
    <w:p w:rsidR="000F3EDF" w:rsidRPr="000F3EDF" w:rsidRDefault="000F3EDF" w:rsidP="000F3ED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0F3EDF" w:rsidRPr="000F3EDF" w:rsidRDefault="000F3EDF" w:rsidP="000F3ED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0F3EDF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rotected</w:t>
      </w: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0F3EDF" w:rsidRPr="000F3EDF" w:rsidRDefault="000F3EDF" w:rsidP="000F3ED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  </w:t>
      </w:r>
      <w:r w:rsidRPr="000F3EDF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Advisor advisor_</w:t>
      </w: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; </w:t>
      </w:r>
      <w:r w:rsidRPr="000F3EDF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</w:t>
      </w:r>
      <w:r w:rsidRPr="000F3EDF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一个类以另外一个类对象作数据成员，叫类的组合</w:t>
      </w:r>
    </w:p>
    <w:p w:rsidR="000F3EDF" w:rsidRPr="000F3EDF" w:rsidRDefault="000F3EDF" w:rsidP="000F3ED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0F3EDF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0F3EDF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qualifier_grade_</w:t>
      </w: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0F3EDF" w:rsidRPr="000F3EDF" w:rsidRDefault="000F3EDF" w:rsidP="000F3ED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0F3EDF" w:rsidRPr="000F3EDF" w:rsidRDefault="000F3EDF" w:rsidP="000F3ED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;</w:t>
      </w:r>
    </w:p>
    <w:p w:rsidR="000F3EDF" w:rsidRPr="000F3EDF" w:rsidRDefault="000F3EDF" w:rsidP="000F3ED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0F3EDF" w:rsidRPr="000F3EDF" w:rsidRDefault="000F3EDF" w:rsidP="000F3ED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0F3EDF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endif</w:t>
      </w:r>
      <w:r w:rsidRPr="000F3ED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0F3EDF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 GRADUATESTUDENT</w:t>
      </w:r>
    </w:p>
    <w:p w:rsidR="000F3EDF" w:rsidRPr="000F3EDF" w:rsidRDefault="000F3EDF" w:rsidP="004F08E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4F08EB" w:rsidRDefault="00E606E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graduatestudent.cpp</w:t>
      </w:r>
    </w:p>
    <w:p w:rsidR="00E606EC" w:rsidRPr="000F4DE4" w:rsidRDefault="00E606E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606EC" w:rsidRPr="000F4DE4" w:rsidRDefault="00E606EC" w:rsidP="00E606EC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  <w:r w:rsidRPr="000F4DE4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include</w:t>
      </w:r>
      <w:r w:rsidRPr="000F4DE4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0F4DE4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graduatestudent.h"</w:t>
      </w:r>
    </w:p>
    <w:p w:rsidR="00E606EC" w:rsidRPr="000F4DE4" w:rsidRDefault="00E606EC" w:rsidP="00E606EC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</w:p>
    <w:p w:rsidR="00E606EC" w:rsidRPr="000F4DE4" w:rsidRDefault="00E606EC" w:rsidP="00E606EC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  <w:r w:rsidRPr="000F4DE4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include</w:t>
      </w:r>
      <w:r w:rsidRPr="000F4DE4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0F4DE4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&lt;iostream&gt;</w:t>
      </w:r>
    </w:p>
    <w:p w:rsidR="00E606EC" w:rsidRPr="00E606EC" w:rsidRDefault="00E606EC" w:rsidP="00E606EC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</w:p>
    <w:p w:rsidR="00E606EC" w:rsidRPr="00E606EC" w:rsidRDefault="00E606EC" w:rsidP="00E606EC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E606EC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E606EC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必须在构造函数的初始化列表中对</w:t>
      </w:r>
      <w:r w:rsidRPr="00E606EC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advisor_</w:t>
      </w:r>
      <w:r w:rsidRPr="00E606EC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对象初始化，因为</w:t>
      </w:r>
      <w:r w:rsidRPr="00E606EC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Advisor</w:t>
      </w:r>
      <w:r w:rsidRPr="00E606EC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类没有默认构造函数</w:t>
      </w:r>
    </w:p>
    <w:p w:rsidR="00E606EC" w:rsidRPr="00E606EC" w:rsidRDefault="00E606EC" w:rsidP="00E606EC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E606EC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E606EC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必须调用父类</w:t>
      </w:r>
      <w:r w:rsidRPr="00E606EC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Student</w:t>
      </w:r>
      <w:r w:rsidRPr="00E606EC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的构造函数，因为</w:t>
      </w:r>
      <w:r w:rsidRPr="00E606EC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Student</w:t>
      </w:r>
      <w:r w:rsidRPr="00E606EC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没有默认的构造函数</w:t>
      </w:r>
    </w:p>
    <w:p w:rsidR="00E606EC" w:rsidRPr="00E606EC" w:rsidRDefault="00E606EC" w:rsidP="00E606EC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E606EC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raduateStudent</w:t>
      </w:r>
      <w:r w:rsidRPr="00E606EC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E606EC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raduateStudent</w:t>
      </w:r>
      <w:r w:rsidRPr="00E606EC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() : </w:t>
      </w:r>
      <w:r w:rsidRPr="00CE4B86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advisor_(5), Student("no name")</w:t>
      </w:r>
    </w:p>
    <w:p w:rsidR="00E606EC" w:rsidRPr="00E606EC" w:rsidRDefault="00E606EC" w:rsidP="00E606EC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E606EC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E606EC" w:rsidRPr="00E606EC" w:rsidRDefault="00E606EC" w:rsidP="00E606EC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E606EC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E606EC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E606EC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E606EC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E606EC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E606EC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GraduateStudent()"</w:t>
      </w:r>
      <w:r w:rsidRPr="00E606EC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E606EC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E606EC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E606EC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E606EC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E606EC" w:rsidRPr="00E606EC" w:rsidRDefault="00E606EC" w:rsidP="00E606EC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E606EC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E606EC" w:rsidRPr="00E606EC" w:rsidRDefault="00E606EC" w:rsidP="00E606EC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E606EC" w:rsidRPr="00E606EC" w:rsidRDefault="00E606EC" w:rsidP="00E606EC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E606EC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E606EC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E606EC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raduateStudent</w:t>
      </w:r>
      <w:r w:rsidRPr="00E606EC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E606EC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etQualifier</w:t>
      </w:r>
      <w:r w:rsidRPr="00E606EC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E606EC" w:rsidRPr="00E606EC" w:rsidRDefault="00E606EC" w:rsidP="00E606EC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E606EC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>{</w:t>
      </w:r>
    </w:p>
    <w:p w:rsidR="00E606EC" w:rsidRPr="00E606EC" w:rsidRDefault="00E606EC" w:rsidP="00E606EC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E606EC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E606EC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emester_hours_</w:t>
      </w:r>
      <w:r w:rsidRPr="00E606EC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0;  </w:t>
      </w:r>
      <w:r w:rsidRPr="00E606EC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E606EC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可以直接访问父类的</w:t>
      </w:r>
      <w:r w:rsidRPr="00E606EC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protected</w:t>
      </w:r>
      <w:r w:rsidRPr="00E606EC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成员</w:t>
      </w:r>
    </w:p>
    <w:p w:rsidR="00E606EC" w:rsidRPr="00E606EC" w:rsidRDefault="00E606EC" w:rsidP="00E606EC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E606EC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E606EC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return</w:t>
      </w:r>
      <w:r w:rsidRPr="00E606EC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E606EC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qualifier_grade_</w:t>
      </w:r>
      <w:r w:rsidRPr="00E606EC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E606EC" w:rsidRPr="00E606EC" w:rsidRDefault="00E606EC" w:rsidP="00E606EC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E606EC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E606EC" w:rsidRPr="00E04F44" w:rsidRDefault="00E606E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04F44" w:rsidRPr="00E04F44" w:rsidRDefault="00E04F44" w:rsidP="00E04F44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E04F44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E04F44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E04F44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main</w:t>
      </w:r>
      <w:r w:rsidRPr="00E04F44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E04F44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E04F44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E04F44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rgc</w:t>
      </w:r>
      <w:r w:rsidRPr="00E04F44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E04F44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har</w:t>
      </w:r>
      <w:r w:rsidRPr="00E04F44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E04F44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rgv</w:t>
      </w:r>
      <w:r w:rsidRPr="00E04F44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[])</w:t>
      </w:r>
    </w:p>
    <w:p w:rsidR="00E04F44" w:rsidRPr="00E04F44" w:rsidRDefault="00E04F44" w:rsidP="00E04F44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E04F44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E04F44" w:rsidRPr="00E04F44" w:rsidRDefault="00E04F44" w:rsidP="00E04F44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E04F44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E04F44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raduateStudent</w:t>
      </w:r>
      <w:r w:rsidRPr="00E04F44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E04F44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s</w:t>
      </w:r>
      <w:r w:rsidRPr="00E04F44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E04F44" w:rsidRPr="00E04F44" w:rsidRDefault="00E04F44" w:rsidP="00E04F44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E04F44" w:rsidRPr="00E04F44" w:rsidRDefault="00E04F44" w:rsidP="00E04F44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E04F44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E04F44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s</w:t>
      </w:r>
      <w:r w:rsidRPr="00E04F44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.</w:t>
      </w:r>
      <w:r w:rsidRPr="00E04F44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ddCourse</w:t>
      </w:r>
      <w:r w:rsidRPr="00E04F44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3, 4.5);</w:t>
      </w:r>
    </w:p>
    <w:p w:rsidR="00E04F44" w:rsidRPr="00E04F44" w:rsidRDefault="00E04F44" w:rsidP="00E04F44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E04F44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E04F44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s</w:t>
      </w:r>
      <w:r w:rsidRPr="00E04F44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.</w:t>
      </w:r>
      <w:r w:rsidRPr="00E04F44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isplay</w:t>
      </w:r>
      <w:r w:rsidRPr="00E04F44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;</w:t>
      </w:r>
    </w:p>
    <w:p w:rsidR="00E04F44" w:rsidRPr="00E04F44" w:rsidRDefault="00E04F44" w:rsidP="00E04F44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E04F44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E04F44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return</w:t>
      </w:r>
      <w:r w:rsidRPr="00E04F44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0;</w:t>
      </w:r>
    </w:p>
    <w:p w:rsidR="00E04F44" w:rsidRPr="00E04F44" w:rsidRDefault="00E04F44" w:rsidP="00E04F44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04F44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591FA1" w:rsidRDefault="00591FA1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04F44" w:rsidRDefault="00E04F44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输出为：</w:t>
      </w:r>
    </w:p>
    <w:p w:rsidR="00E04F44" w:rsidRDefault="00E04F44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55822" w:rsidRPr="00E55822" w:rsidRDefault="00E55822" w:rsidP="00E5582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55822">
        <w:rPr>
          <w:rFonts w:ascii="Times New Roman" w:hAnsi="Times New Roman" w:cs="Times New Roman"/>
          <w:sz w:val="28"/>
          <w:szCs w:val="28"/>
        </w:rPr>
        <w:t>Student()</w:t>
      </w:r>
    </w:p>
    <w:p w:rsidR="00E55822" w:rsidRPr="00E55822" w:rsidRDefault="00E55822" w:rsidP="00E5582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55822">
        <w:rPr>
          <w:rFonts w:ascii="Times New Roman" w:hAnsi="Times New Roman" w:cs="Times New Roman"/>
          <w:sz w:val="28"/>
          <w:szCs w:val="28"/>
        </w:rPr>
        <w:t>Advisor()</w:t>
      </w:r>
    </w:p>
    <w:p w:rsidR="00E55822" w:rsidRPr="00E55822" w:rsidRDefault="00E55822" w:rsidP="00E5582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55822">
        <w:rPr>
          <w:rFonts w:ascii="Times New Roman" w:hAnsi="Times New Roman" w:cs="Times New Roman"/>
          <w:sz w:val="28"/>
          <w:szCs w:val="28"/>
        </w:rPr>
        <w:t>GraduateStudent()</w:t>
      </w:r>
    </w:p>
    <w:p w:rsidR="00E55822" w:rsidRDefault="00E55822" w:rsidP="00E5582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55822">
        <w:rPr>
          <w:rFonts w:ascii="Times New Roman" w:hAnsi="Times New Roman" w:cs="Times New Roman"/>
          <w:sz w:val="28"/>
          <w:szCs w:val="28"/>
        </w:rPr>
        <w:t>name= "no name", hours=3, average=1.5</w:t>
      </w:r>
    </w:p>
    <w:p w:rsidR="00E04F44" w:rsidRDefault="00E04F44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55822" w:rsidRDefault="00E5582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55822">
        <w:rPr>
          <w:rFonts w:ascii="Times New Roman" w:hAnsi="Times New Roman" w:cs="Times New Roman" w:hint="eastAsia"/>
          <w:color w:val="FF0000"/>
          <w:sz w:val="28"/>
          <w:szCs w:val="28"/>
        </w:rPr>
        <w:t>可以看出</w:t>
      </w:r>
      <w:r>
        <w:rPr>
          <w:rFonts w:ascii="Times New Roman" w:hAnsi="Times New Roman" w:cs="Times New Roman" w:hint="eastAsia"/>
          <w:sz w:val="28"/>
          <w:szCs w:val="28"/>
        </w:rPr>
        <w:t>：构造派生类</w:t>
      </w:r>
      <w:r>
        <w:rPr>
          <w:rFonts w:ascii="Times New Roman" w:hAnsi="Times New Roman" w:cs="Times New Roman" w:hint="eastAsia"/>
          <w:sz w:val="28"/>
          <w:szCs w:val="28"/>
        </w:rPr>
        <w:t>GraduateStudent</w:t>
      </w:r>
      <w:r>
        <w:rPr>
          <w:rFonts w:ascii="Times New Roman" w:hAnsi="Times New Roman" w:cs="Times New Roman" w:hint="eastAsia"/>
          <w:sz w:val="28"/>
          <w:szCs w:val="28"/>
        </w:rPr>
        <w:t>的对象时，先调用父类</w:t>
      </w:r>
      <w:r>
        <w:rPr>
          <w:rFonts w:ascii="Times New Roman" w:hAnsi="Times New Roman" w:cs="Times New Roman" w:hint="eastAsia"/>
          <w:sz w:val="28"/>
          <w:szCs w:val="28"/>
        </w:rPr>
        <w:t>Student</w:t>
      </w:r>
      <w:r>
        <w:rPr>
          <w:rFonts w:ascii="Times New Roman" w:hAnsi="Times New Roman" w:cs="Times New Roman" w:hint="eastAsia"/>
          <w:sz w:val="28"/>
          <w:szCs w:val="28"/>
        </w:rPr>
        <w:t>的构造函数，然后调用成员变量</w:t>
      </w:r>
      <w:r>
        <w:rPr>
          <w:rFonts w:ascii="Times New Roman" w:hAnsi="Times New Roman" w:cs="Times New Roman" w:hint="eastAsia"/>
          <w:sz w:val="28"/>
          <w:szCs w:val="28"/>
        </w:rPr>
        <w:t>Advisor</w:t>
      </w:r>
      <w:r>
        <w:rPr>
          <w:rFonts w:ascii="Times New Roman" w:hAnsi="Times New Roman" w:cs="Times New Roman" w:hint="eastAsia"/>
          <w:sz w:val="28"/>
          <w:szCs w:val="28"/>
        </w:rPr>
        <w:t>的构造函数，最后调用</w:t>
      </w:r>
      <w:r>
        <w:rPr>
          <w:rFonts w:ascii="Times New Roman" w:hAnsi="Times New Roman" w:cs="Times New Roman" w:hint="eastAsia"/>
          <w:sz w:val="28"/>
          <w:szCs w:val="28"/>
        </w:rPr>
        <w:t>GraduateStudent</w:t>
      </w:r>
      <w:r>
        <w:rPr>
          <w:rFonts w:ascii="Times New Roman" w:hAnsi="Times New Roman" w:cs="Times New Roman" w:hint="eastAsia"/>
          <w:sz w:val="28"/>
          <w:szCs w:val="28"/>
        </w:rPr>
        <w:t>的构造函数。</w:t>
      </w:r>
    </w:p>
    <w:p w:rsidR="00E55822" w:rsidRDefault="00E5582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96C92" w:rsidRDefault="00B96C92" w:rsidP="00B96C92">
      <w:pPr>
        <w:jc w:val="center"/>
      </w:pPr>
      <w:r>
        <w:object w:dxaOrig="7708" w:dyaOrig="24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2pt;height:123.6pt" o:ole="">
            <v:imagedata r:id="rId6" o:title=""/>
          </v:shape>
          <o:OLEObject Type="Embed" ProgID="Visio.Drawing.11" ShapeID="_x0000_i1025" DrawAspect="Content" ObjectID="_1518787666" r:id="rId7"/>
        </w:object>
      </w:r>
    </w:p>
    <w:p w:rsidR="00B96C92" w:rsidRPr="00B96C92" w:rsidRDefault="00B96C92" w:rsidP="00B96C9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GraduateStudent</w:t>
      </w:r>
      <w:r>
        <w:rPr>
          <w:rFonts w:ascii="Times New Roman" w:hAnsi="Times New Roman" w:cs="Times New Roman" w:hint="eastAsia"/>
          <w:sz w:val="28"/>
          <w:szCs w:val="28"/>
        </w:rPr>
        <w:t>对象的内存布局</w:t>
      </w:r>
    </w:p>
    <w:p w:rsidR="00B96C92" w:rsidRPr="00497FAA" w:rsidRDefault="00497FA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497FAA">
        <w:rPr>
          <w:rFonts w:ascii="Times New Roman" w:hAnsi="Times New Roman" w:cs="Times New Roman" w:hint="eastAsia"/>
          <w:sz w:val="28"/>
          <w:szCs w:val="28"/>
        </w:rPr>
        <w:t>可以看出</w:t>
      </w:r>
      <w:r w:rsidRPr="00497FAA">
        <w:rPr>
          <w:rFonts w:ascii="Times New Roman" w:hAnsi="Times New Roman" w:cs="Times New Roman" w:hint="eastAsia"/>
          <w:color w:val="FF0000"/>
          <w:sz w:val="28"/>
          <w:szCs w:val="28"/>
        </w:rPr>
        <w:t>GraduateStudent</w:t>
      </w:r>
      <w:r w:rsidRPr="00497FAA">
        <w:rPr>
          <w:rFonts w:ascii="Times New Roman" w:hAnsi="Times New Roman" w:cs="Times New Roman" w:hint="eastAsia"/>
          <w:color w:val="FF0000"/>
          <w:sz w:val="28"/>
          <w:szCs w:val="28"/>
        </w:rPr>
        <w:t>类对象</w:t>
      </w:r>
      <w:r w:rsidRPr="00497FAA">
        <w:rPr>
          <w:rFonts w:ascii="Times New Roman" w:hAnsi="Times New Roman" w:cs="Times New Roman" w:hint="eastAsia"/>
          <w:color w:val="FF0000"/>
          <w:sz w:val="28"/>
          <w:szCs w:val="28"/>
        </w:rPr>
        <w:t>gs</w:t>
      </w:r>
      <w:r w:rsidRPr="00497FAA">
        <w:rPr>
          <w:rFonts w:ascii="Times New Roman" w:hAnsi="Times New Roman" w:cs="Times New Roman" w:hint="eastAsia"/>
          <w:color w:val="FF0000"/>
          <w:sz w:val="28"/>
          <w:szCs w:val="28"/>
        </w:rPr>
        <w:t>中包含有</w:t>
      </w:r>
      <w:r w:rsidRPr="00497FAA">
        <w:rPr>
          <w:rFonts w:ascii="Times New Roman" w:hAnsi="Times New Roman" w:cs="Times New Roman" w:hint="eastAsia"/>
          <w:color w:val="FF0000"/>
          <w:sz w:val="28"/>
          <w:szCs w:val="28"/>
        </w:rPr>
        <w:t>Student</w:t>
      </w:r>
      <w:r w:rsidRPr="00497FAA">
        <w:rPr>
          <w:rFonts w:ascii="Times New Roman" w:hAnsi="Times New Roman" w:cs="Times New Roman" w:hint="eastAsia"/>
          <w:color w:val="FF0000"/>
          <w:sz w:val="28"/>
          <w:szCs w:val="28"/>
        </w:rPr>
        <w:t>对象空间</w:t>
      </w:r>
      <w:r w:rsidRPr="00497FAA">
        <w:rPr>
          <w:rFonts w:ascii="Times New Roman" w:hAnsi="Times New Roman" w:cs="Times New Roman" w:hint="eastAsia"/>
          <w:sz w:val="28"/>
          <w:szCs w:val="28"/>
        </w:rPr>
        <w:t>，用</w:t>
      </w:r>
      <w:r w:rsidRPr="00497FAA">
        <w:rPr>
          <w:rFonts w:ascii="Times New Roman" w:hAnsi="Times New Roman" w:cs="Times New Roman" w:hint="eastAsia"/>
          <w:sz w:val="28"/>
          <w:szCs w:val="28"/>
        </w:rPr>
        <w:t>this</w:t>
      </w:r>
      <w:r w:rsidRPr="00497FAA">
        <w:rPr>
          <w:rFonts w:ascii="Times New Roman" w:hAnsi="Times New Roman" w:cs="Times New Roman" w:hint="eastAsia"/>
          <w:sz w:val="28"/>
          <w:szCs w:val="28"/>
        </w:rPr>
        <w:t>指针访问</w:t>
      </w:r>
      <w:r w:rsidRPr="00497FAA">
        <w:rPr>
          <w:rFonts w:ascii="Times New Roman" w:hAnsi="Times New Roman" w:cs="Times New Roman" w:hint="eastAsia"/>
          <w:sz w:val="28"/>
          <w:szCs w:val="28"/>
        </w:rPr>
        <w:t>Student</w:t>
      </w:r>
      <w:r w:rsidRPr="00497FAA">
        <w:rPr>
          <w:rFonts w:ascii="Times New Roman" w:hAnsi="Times New Roman" w:cs="Times New Roman" w:hint="eastAsia"/>
          <w:sz w:val="28"/>
          <w:szCs w:val="28"/>
        </w:rPr>
        <w:t>成员与访问自己增加的成员没有任何区别。</w:t>
      </w:r>
    </w:p>
    <w:p w:rsidR="00497FAA" w:rsidRPr="00E04F44" w:rsidRDefault="00497FA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497FAA" w:rsidRPr="00E04F44" w:rsidSect="00496DB2"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E30E7" w:rsidRDefault="005E30E7" w:rsidP="00496DB2">
      <w:r>
        <w:separator/>
      </w:r>
    </w:p>
  </w:endnote>
  <w:endnote w:type="continuationSeparator" w:id="1">
    <w:p w:rsidR="005E30E7" w:rsidRDefault="005E30E7" w:rsidP="00496D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E30E7" w:rsidRDefault="005E30E7" w:rsidP="00496DB2">
      <w:r>
        <w:separator/>
      </w:r>
    </w:p>
  </w:footnote>
  <w:footnote w:type="continuationSeparator" w:id="1">
    <w:p w:rsidR="005E30E7" w:rsidRDefault="005E30E7" w:rsidP="00496DB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6DB2"/>
    <w:rsid w:val="000F3EDF"/>
    <w:rsid w:val="000F4DE4"/>
    <w:rsid w:val="001A5F6F"/>
    <w:rsid w:val="002D6756"/>
    <w:rsid w:val="00361664"/>
    <w:rsid w:val="00496DB2"/>
    <w:rsid w:val="00497FAA"/>
    <w:rsid w:val="004E22ED"/>
    <w:rsid w:val="004F08EB"/>
    <w:rsid w:val="00591FA1"/>
    <w:rsid w:val="005E30E7"/>
    <w:rsid w:val="005F0A7A"/>
    <w:rsid w:val="00680208"/>
    <w:rsid w:val="006926D3"/>
    <w:rsid w:val="006955F9"/>
    <w:rsid w:val="006F5331"/>
    <w:rsid w:val="007B688F"/>
    <w:rsid w:val="008B1EF3"/>
    <w:rsid w:val="009509E9"/>
    <w:rsid w:val="009B22F0"/>
    <w:rsid w:val="00A96544"/>
    <w:rsid w:val="00B923C5"/>
    <w:rsid w:val="00B96C92"/>
    <w:rsid w:val="00BA0797"/>
    <w:rsid w:val="00BA0995"/>
    <w:rsid w:val="00BE4D2F"/>
    <w:rsid w:val="00CC4134"/>
    <w:rsid w:val="00CE4B86"/>
    <w:rsid w:val="00D25A3B"/>
    <w:rsid w:val="00E04F44"/>
    <w:rsid w:val="00E55822"/>
    <w:rsid w:val="00E606EC"/>
    <w:rsid w:val="00F90E5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0E5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6D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6D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6D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6DB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8</Pages>
  <Words>398</Words>
  <Characters>2273</Characters>
  <Application>Microsoft Office Word</Application>
  <DocSecurity>0</DocSecurity>
  <Lines>18</Lines>
  <Paragraphs>5</Paragraphs>
  <ScaleCrop>false</ScaleCrop>
  <Company/>
  <LinksUpToDate>false</LinksUpToDate>
  <CharactersWithSpaces>26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shenshen liu</cp:lastModifiedBy>
  <cp:revision>23</cp:revision>
  <dcterms:created xsi:type="dcterms:W3CDTF">2015-02-03T01:58:00Z</dcterms:created>
  <dcterms:modified xsi:type="dcterms:W3CDTF">2016-03-06T08:41:00Z</dcterms:modified>
</cp:coreProperties>
</file>